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03D4" w:rsidRPr="00585833" w:rsidRDefault="006B03D4" w:rsidP="006B03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C72DBB" w:rsidRPr="00585833">
        <w:rPr>
          <w:rFonts w:ascii="Times New Roman" w:hAnsi="Times New Roman" w:cs="Times New Roman"/>
          <w:b/>
          <w:sz w:val="28"/>
          <w:szCs w:val="28"/>
        </w:rPr>
        <w:t>14</w:t>
      </w:r>
    </w:p>
    <w:p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Тема: Физическое проектирование базы данных для РСУБД</w:t>
      </w:r>
    </w:p>
    <w:p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Цель: Научиться создавать базу данных, таблицы и диаграммы с помощью меню и диалоговых окон. Заполнение таблиц данными</w:t>
      </w:r>
    </w:p>
    <w:p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писание предметной области «</w:t>
      </w:r>
      <w:r w:rsidRPr="00585833">
        <w:rPr>
          <w:rFonts w:ascii="Times New Roman" w:hAnsi="Times New Roman" w:cs="Times New Roman"/>
          <w:b/>
          <w:sz w:val="28"/>
          <w:szCs w:val="28"/>
        </w:rPr>
        <w:t>Нагрузка преподавателей</w:t>
      </w:r>
      <w:r w:rsidRPr="00585833">
        <w:rPr>
          <w:rFonts w:ascii="Times New Roman" w:hAnsi="Times New Roman" w:cs="Times New Roman"/>
          <w:b/>
          <w:sz w:val="28"/>
          <w:szCs w:val="28"/>
        </w:rPr>
        <w:t>»</w:t>
      </w:r>
      <w:r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:rsidR="006B03D4" w:rsidRPr="00585833" w:rsidRDefault="006B03D4" w:rsidP="006B03D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.</w:t>
      </w:r>
    </w:p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585833" w:rsidRPr="00585833" w:rsidTr="00067BF9">
        <w:tc>
          <w:tcPr>
            <w:tcW w:w="100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585833" w:rsidRPr="00585833" w:rsidTr="00067BF9">
        <w:tc>
          <w:tcPr>
            <w:tcW w:w="100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групп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пециальность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оличество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удентов</w:t>
            </w:r>
          </w:p>
        </w:tc>
      </w:tr>
      <w:tr w:rsidR="00585833" w:rsidRPr="00585833" w:rsidTr="00067BF9">
        <w:tc>
          <w:tcPr>
            <w:tcW w:w="100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студента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</w:p>
        </w:tc>
      </w:tr>
      <w:tr w:rsidR="00585833" w:rsidRPr="00585833" w:rsidTr="00067BF9">
        <w:tc>
          <w:tcPr>
            <w:tcW w:w="100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звание</w:t>
            </w:r>
          </w:p>
        </w:tc>
      </w:tr>
      <w:tr w:rsidR="00585833" w:rsidRPr="00585833" w:rsidTr="00067BF9">
        <w:tc>
          <w:tcPr>
            <w:tcW w:w="100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№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49378B" w:rsidRPr="00585833">
              <w:rPr>
                <w:rFonts w:ascii="Times New Roman" w:hAnsi="Times New Roman" w:cs="Times New Roman"/>
                <w:sz w:val="28"/>
                <w:szCs w:val="28"/>
              </w:rPr>
              <w:t>, Оклад</w:t>
            </w:r>
          </w:p>
        </w:tc>
      </w:tr>
    </w:tbl>
    <w:p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</w:p>
    <w:p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85833" w:rsidRPr="00585833" w:rsidTr="00067BF9">
        <w:tc>
          <w:tcPr>
            <w:tcW w:w="70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:rsidR="006B03D4" w:rsidRPr="00585833" w:rsidRDefault="006B03D4" w:rsidP="00067BF9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585833" w:rsidRPr="00585833" w:rsidTr="00067BF9">
        <w:tc>
          <w:tcPr>
            <w:tcW w:w="70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70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аждая группа изучает определенные дисциплины в соответствии с учебным планом.</w:t>
            </w:r>
          </w:p>
        </w:tc>
        <w:tc>
          <w:tcPr>
            <w:tcW w:w="988" w:type="dxa"/>
          </w:tcPr>
          <w:p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:rsidR="006B03D4" w:rsidRPr="00585833" w:rsidRDefault="006B03D4" w:rsidP="00067BF9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585833" w:rsidRPr="00585833" w:rsidTr="00067BF9">
        <w:tc>
          <w:tcPr>
            <w:tcW w:w="704" w:type="dxa"/>
          </w:tcPr>
          <w:p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2.</w:t>
      </w:r>
    </w:p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4.15pt;width:467.5pt;height:238.8pt;z-index:251658240;mso-position-horizontal:left;mso-position-horizontal-relative:text;mso-position-vertical-relative:text">
            <v:imagedata r:id="rId5" o:title=""/>
            <w10:wrap type="square" side="right"/>
          </v:shape>
          <o:OLEObject Type="Embed" ProgID="Visio.Drawing.15" ShapeID="_x0000_s1026" DrawAspect="Content" ObjectID="_1712743517" r:id="rId6"/>
        </w:objec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ER-</w:t>
      </w:r>
      <w:r w:rsidRPr="00585833">
        <w:rPr>
          <w:rFonts w:ascii="Times New Roman" w:hAnsi="Times New Roman" w:cs="Times New Roman"/>
          <w:b/>
          <w:sz w:val="28"/>
          <w:szCs w:val="28"/>
        </w:rPr>
        <w:t>диаграмма.</w:t>
      </w:r>
    </w:p>
    <w:p w:rsidR="005B3284" w:rsidRPr="00585833" w:rsidRDefault="005B3284"/>
    <w:p w:rsidR="006B03D4" w:rsidRPr="00585833" w:rsidRDefault="006B03D4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3.</w:t>
      </w:r>
    </w:p>
    <w:p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хема БД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Группа (</w:t>
      </w:r>
      <w:r w:rsidRPr="00585833">
        <w:rPr>
          <w:rFonts w:ascii="Times New Roman" w:hAnsi="Times New Roman" w:cs="Times New Roman"/>
          <w:b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, Специальность, Количество студентов)</w:t>
      </w:r>
    </w:p>
    <w:p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Студент (</w:t>
      </w:r>
      <w:r w:rsidRPr="00585833">
        <w:rPr>
          <w:rFonts w:ascii="Times New Roman" w:hAnsi="Times New Roman" w:cs="Times New Roman"/>
          <w:b/>
          <w:sz w:val="28"/>
          <w:szCs w:val="28"/>
        </w:rPr>
        <w:t>№ студента</w:t>
      </w:r>
      <w:r w:rsidRPr="00585833"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Pr="00585833">
        <w:rPr>
          <w:rFonts w:ascii="Times New Roman" w:hAnsi="Times New Roman" w:cs="Times New Roman"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а (</w:t>
      </w:r>
      <w:r w:rsidRPr="0058583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Название, Количество </w:t>
      </w:r>
      <w:proofErr w:type="spellStart"/>
      <w:r w:rsidRPr="00585833">
        <w:rPr>
          <w:rFonts w:ascii="Times New Roman" w:hAnsi="Times New Roman" w:cs="Times New Roman"/>
          <w:sz w:val="28"/>
          <w:szCs w:val="28"/>
        </w:rPr>
        <w:t>академ</w:t>
      </w:r>
      <w:proofErr w:type="spellEnd"/>
      <w:r w:rsidRPr="00585833">
        <w:rPr>
          <w:rFonts w:ascii="Times New Roman" w:hAnsi="Times New Roman" w:cs="Times New Roman"/>
          <w:sz w:val="28"/>
          <w:szCs w:val="28"/>
        </w:rPr>
        <w:t>. Часов)</w:t>
      </w:r>
    </w:p>
    <w:p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 (</w:t>
      </w:r>
      <w:r w:rsidRPr="0058583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>, Фамилия, Имя, Отчество, Оклад)</w:t>
      </w:r>
    </w:p>
    <w:p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Учебный план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:rsidR="00680CD5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85833">
        <w:rPr>
          <w:rFonts w:ascii="Times New Roman" w:hAnsi="Times New Roman" w:cs="Times New Roman"/>
          <w:sz w:val="28"/>
          <w:szCs w:val="28"/>
        </w:rPr>
        <w:t>Преподаватель_Дисциплина</w:t>
      </w:r>
      <w:proofErr w:type="spellEnd"/>
      <w:r w:rsidRPr="00585833">
        <w:rPr>
          <w:rFonts w:ascii="Times New Roman" w:hAnsi="Times New Roman" w:cs="Times New Roman"/>
          <w:sz w:val="28"/>
          <w:szCs w:val="28"/>
        </w:rPr>
        <w:t xml:space="preserve">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:rsidR="00983C30" w:rsidRPr="00585833" w:rsidRDefault="00983C30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br w:type="page"/>
      </w:r>
    </w:p>
    <w:p w:rsidR="006B03D4" w:rsidRPr="00585833" w:rsidRDefault="00680CD5" w:rsidP="00983C30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lastRenderedPageBreak/>
        <w:t>Задание 4.</w:t>
      </w:r>
    </w:p>
    <w:p w:rsidR="006B03D4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ловарь данных.</w:t>
      </w:r>
    </w:p>
    <w:p w:rsidR="00AD5FAF" w:rsidRPr="00585833" w:rsidRDefault="00AD5FAF" w:rsidP="00AD5FA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11"/>
        <w:gridCol w:w="2033"/>
        <w:gridCol w:w="2247"/>
        <w:gridCol w:w="1802"/>
        <w:gridCol w:w="965"/>
        <w:gridCol w:w="1787"/>
      </w:tblGrid>
      <w:tr w:rsidR="00AD5FAF" w:rsidRPr="00585833" w:rsidTr="00067BF9">
        <w:tc>
          <w:tcPr>
            <w:tcW w:w="622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033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1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35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65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AD5FAF" w:rsidRPr="00585833" w:rsidTr="00067BF9">
        <w:tc>
          <w:tcPr>
            <w:tcW w:w="622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33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1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135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65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AD5FAF" w:rsidRPr="00585833" w:rsidTr="00067BF9">
        <w:tc>
          <w:tcPr>
            <w:tcW w:w="622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33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пециальность</w:t>
            </w:r>
          </w:p>
        </w:tc>
        <w:tc>
          <w:tcPr>
            <w:tcW w:w="2281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zation</w:t>
            </w:r>
          </w:p>
        </w:tc>
        <w:tc>
          <w:tcPr>
            <w:tcW w:w="135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55)</w:t>
            </w:r>
          </w:p>
        </w:tc>
        <w:tc>
          <w:tcPr>
            <w:tcW w:w="1265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D5FAF" w:rsidRPr="00585833" w:rsidTr="00067BF9">
        <w:tc>
          <w:tcPr>
            <w:tcW w:w="622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33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Студентов</w:t>
            </w:r>
          </w:p>
        </w:tc>
        <w:tc>
          <w:tcPr>
            <w:tcW w:w="2281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Students</w:t>
            </w:r>
            <w:proofErr w:type="spellEnd"/>
          </w:p>
        </w:tc>
        <w:tc>
          <w:tcPr>
            <w:tcW w:w="135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65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D5FAF" w:rsidRPr="00585833" w:rsidRDefault="00AD5FAF">
      <w:pPr>
        <w:rPr>
          <w:rFonts w:ascii="Times New Roman" w:hAnsi="Times New Roman" w:cs="Times New Roman"/>
          <w:b/>
          <w:sz w:val="28"/>
          <w:szCs w:val="28"/>
        </w:rPr>
      </w:pPr>
    </w:p>
    <w:p w:rsidR="00680CD5" w:rsidRPr="00585833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1605"/>
        <w:gridCol w:w="2314"/>
        <w:gridCol w:w="1662"/>
        <w:gridCol w:w="1331"/>
        <w:gridCol w:w="1787"/>
      </w:tblGrid>
      <w:tr w:rsidR="00585833" w:rsidRPr="00585833" w:rsidTr="00067BF9">
        <w:tc>
          <w:tcPr>
            <w:tcW w:w="67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:rsidTr="00067BF9">
        <w:tc>
          <w:tcPr>
            <w:tcW w:w="67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5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студента</w:t>
            </w:r>
          </w:p>
        </w:tc>
        <w:tc>
          <w:tcPr>
            <w:tcW w:w="2354" w:type="dxa"/>
          </w:tcPr>
          <w:p w:rsidR="00680CD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456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41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:rsidTr="00067BF9">
        <w:tc>
          <w:tcPr>
            <w:tcW w:w="67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5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милия</w:t>
            </w:r>
          </w:p>
        </w:tc>
        <w:tc>
          <w:tcPr>
            <w:tcW w:w="235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  <w:proofErr w:type="spellEnd"/>
          </w:p>
        </w:tc>
        <w:tc>
          <w:tcPr>
            <w:tcW w:w="1456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41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67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5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35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  <w:proofErr w:type="spellEnd"/>
          </w:p>
        </w:tc>
        <w:tc>
          <w:tcPr>
            <w:tcW w:w="1456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41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67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65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35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456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414" w:type="dxa"/>
          </w:tcPr>
          <w:p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92ABB" w:rsidRPr="00585833" w:rsidTr="00067BF9">
        <w:tc>
          <w:tcPr>
            <w:tcW w:w="677" w:type="dxa"/>
          </w:tcPr>
          <w:p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57" w:type="dxa"/>
          </w:tcPr>
          <w:p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354" w:type="dxa"/>
          </w:tcPr>
          <w:p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1456" w:type="dxa"/>
          </w:tcPr>
          <w:p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414" w:type="dxa"/>
          </w:tcPr>
          <w:p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:rsidR="00A71555" w:rsidRPr="00585833" w:rsidRDefault="00A71555" w:rsidP="00A71555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94"/>
        <w:gridCol w:w="1710"/>
        <w:gridCol w:w="2262"/>
        <w:gridCol w:w="1802"/>
        <w:gridCol w:w="1190"/>
        <w:gridCol w:w="1787"/>
      </w:tblGrid>
      <w:tr w:rsidR="00585833" w:rsidRPr="00585833" w:rsidTr="00512B82">
        <w:tc>
          <w:tcPr>
            <w:tcW w:w="626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:rsidTr="00512B82">
        <w:tc>
          <w:tcPr>
            <w:tcW w:w="626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  <w:proofErr w:type="spellEnd"/>
          </w:p>
        </w:tc>
        <w:tc>
          <w:tcPr>
            <w:tcW w:w="1662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:rsidTr="00512B82">
        <w:tc>
          <w:tcPr>
            <w:tcW w:w="626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  <w:proofErr w:type="spellEnd"/>
          </w:p>
        </w:tc>
        <w:tc>
          <w:tcPr>
            <w:tcW w:w="1662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55)</w:t>
            </w:r>
          </w:p>
        </w:tc>
        <w:tc>
          <w:tcPr>
            <w:tcW w:w="1274" w:type="dxa"/>
          </w:tcPr>
          <w:p w:rsidR="00A71555" w:rsidRPr="00585833" w:rsidRDefault="00512B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A7155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:rsidR="00F014C9" w:rsidRPr="00585833" w:rsidRDefault="00F014C9" w:rsidP="00F014C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:rsidTr="00067BF9">
        <w:tc>
          <w:tcPr>
            <w:tcW w:w="626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:rsidTr="00067BF9">
        <w:tc>
          <w:tcPr>
            <w:tcW w:w="62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  <w:proofErr w:type="spellEnd"/>
          </w:p>
        </w:tc>
        <w:tc>
          <w:tcPr>
            <w:tcW w:w="1662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:rsidTr="00067BF9">
        <w:tc>
          <w:tcPr>
            <w:tcW w:w="62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28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  <w:proofErr w:type="spellEnd"/>
          </w:p>
        </w:tc>
        <w:tc>
          <w:tcPr>
            <w:tcW w:w="1662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274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62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710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8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  <w:proofErr w:type="spellEnd"/>
          </w:p>
        </w:tc>
        <w:tc>
          <w:tcPr>
            <w:tcW w:w="1662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274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62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10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286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662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0)</w:t>
            </w:r>
          </w:p>
        </w:tc>
        <w:tc>
          <w:tcPr>
            <w:tcW w:w="1274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067BF9">
        <w:tc>
          <w:tcPr>
            <w:tcW w:w="626" w:type="dxa"/>
          </w:tcPr>
          <w:p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0" w:type="dxa"/>
          </w:tcPr>
          <w:p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клад</w:t>
            </w:r>
          </w:p>
        </w:tc>
        <w:tc>
          <w:tcPr>
            <w:tcW w:w="2286" w:type="dxa"/>
          </w:tcPr>
          <w:p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662" w:type="dxa"/>
          </w:tcPr>
          <w:p w:rsidR="00004C73" w:rsidRPr="00585833" w:rsidRDefault="00B70F51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004C7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imal(8,2)</w:t>
            </w:r>
          </w:p>
        </w:tc>
        <w:tc>
          <w:tcPr>
            <w:tcW w:w="1274" w:type="dxa"/>
          </w:tcPr>
          <w:p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014C9" w:rsidRPr="00585833" w:rsidRDefault="00F014C9">
      <w:pPr>
        <w:rPr>
          <w:rFonts w:ascii="Times New Roman" w:hAnsi="Times New Roman" w:cs="Times New Roman"/>
          <w:sz w:val="28"/>
          <w:szCs w:val="28"/>
        </w:rPr>
      </w:pPr>
    </w:p>
    <w:p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br w:type="page"/>
      </w:r>
    </w:p>
    <w:p w:rsidR="0049378B" w:rsidRPr="00585833" w:rsidRDefault="0049378B" w:rsidP="0049378B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proofErr w:type="spellStart"/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:rsidTr="00067BF9">
        <w:tc>
          <w:tcPr>
            <w:tcW w:w="626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:rsidTr="00067BF9">
        <w:tc>
          <w:tcPr>
            <w:tcW w:w="62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1662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:rsidTr="00067BF9">
        <w:tc>
          <w:tcPr>
            <w:tcW w:w="62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  <w:proofErr w:type="spellEnd"/>
          </w:p>
        </w:tc>
        <w:tc>
          <w:tcPr>
            <w:tcW w:w="1662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49378B" w:rsidRPr="00585833" w:rsidTr="00067BF9">
        <w:tc>
          <w:tcPr>
            <w:tcW w:w="62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0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часов</w:t>
            </w:r>
          </w:p>
        </w:tc>
        <w:tc>
          <w:tcPr>
            <w:tcW w:w="2286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  <w:proofErr w:type="spellEnd"/>
          </w:p>
        </w:tc>
        <w:tc>
          <w:tcPr>
            <w:tcW w:w="1662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49378B" w:rsidRPr="00585833" w:rsidRDefault="00B1133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</w:p>
    <w:p w:rsidR="00EC107A" w:rsidRPr="00585833" w:rsidRDefault="00EC107A" w:rsidP="00EC107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proofErr w:type="spellStart"/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:rsidTr="00067BF9">
        <w:tc>
          <w:tcPr>
            <w:tcW w:w="626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:rsidTr="00067BF9">
        <w:tc>
          <w:tcPr>
            <w:tcW w:w="626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  <w:proofErr w:type="spellEnd"/>
          </w:p>
        </w:tc>
        <w:tc>
          <w:tcPr>
            <w:tcW w:w="1662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:rsidTr="00067BF9">
        <w:tc>
          <w:tcPr>
            <w:tcW w:w="626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  <w:proofErr w:type="spellEnd"/>
          </w:p>
        </w:tc>
        <w:tc>
          <w:tcPr>
            <w:tcW w:w="1662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274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</w:tbl>
    <w:p w:rsidR="0090124D" w:rsidRPr="00585833" w:rsidRDefault="0090124D">
      <w:pPr>
        <w:rPr>
          <w:rFonts w:ascii="Times New Roman" w:hAnsi="Times New Roman" w:cs="Times New Roman"/>
          <w:sz w:val="28"/>
          <w:szCs w:val="28"/>
        </w:rPr>
      </w:pPr>
    </w:p>
    <w:p w:rsidR="00983C30" w:rsidRPr="0048430B" w:rsidRDefault="0048430B" w:rsidP="00983C3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5.</w:t>
      </w:r>
    </w:p>
    <w:p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:rsidRPr="00585833" w:rsidTr="00585833"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zation</w:t>
            </w: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Students</w:t>
            </w:r>
            <w:proofErr w:type="spellEnd"/>
          </w:p>
        </w:tc>
      </w:tr>
      <w:tr w:rsidR="00585833" w:rsidRPr="00585833" w:rsidTr="00585833"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585833"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02</w:t>
            </w: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:rsidTr="00585833"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03</w:t>
            </w: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:rsidR="0048430B" w:rsidRPr="00585833" w:rsidRDefault="0048430B" w:rsidP="0048430B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6"/>
        <w:gridCol w:w="1907"/>
        <w:gridCol w:w="1896"/>
        <w:gridCol w:w="2259"/>
        <w:gridCol w:w="1367"/>
      </w:tblGrid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  <w:proofErr w:type="spellEnd"/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  <w:proofErr w:type="spellEnd"/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ерпухов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узьмич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атталова</w:t>
            </w:r>
            <w:proofErr w:type="spellEnd"/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астасия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рьевна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ириллов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алентин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ладиславович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4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гнатьев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тон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игорьевич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5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авлова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лия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нстантиновна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6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огданов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иколай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илиппович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7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ерасимов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ячеслав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Емельянович</w:t>
            </w:r>
            <w:proofErr w:type="spellEnd"/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Лебедева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ия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ихайловна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усева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омина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8430B" w:rsidRPr="00585833" w:rsidTr="00067BF9">
        <w:tc>
          <w:tcPr>
            <w:tcW w:w="193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925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Рублева</w:t>
            </w:r>
          </w:p>
        </w:tc>
        <w:tc>
          <w:tcPr>
            <w:tcW w:w="1914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талья</w:t>
            </w:r>
          </w:p>
        </w:tc>
        <w:tc>
          <w:tcPr>
            <w:tcW w:w="2262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атвеевна</w:t>
            </w:r>
          </w:p>
        </w:tc>
        <w:tc>
          <w:tcPr>
            <w:tcW w:w="1310" w:type="dxa"/>
          </w:tcPr>
          <w:p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8430B" w:rsidRPr="00585833" w:rsidRDefault="0048430B" w:rsidP="00983C30">
      <w:pPr>
        <w:rPr>
          <w:rFonts w:ascii="Times New Roman" w:hAnsi="Times New Roman" w:cs="Times New Roman"/>
          <w:sz w:val="28"/>
          <w:szCs w:val="28"/>
        </w:rPr>
      </w:pPr>
    </w:p>
    <w:p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D_Discipline</w:t>
            </w:r>
            <w:proofErr w:type="spellEnd"/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  <w:proofErr w:type="spellEnd"/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GoBack"/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bookmarkEnd w:id="0"/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  <w:proofErr w:type="spellEnd"/>
          </w:p>
        </w:tc>
        <w:tc>
          <w:tcPr>
            <w:tcW w:w="1869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  <w:proofErr w:type="spellEnd"/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  <w:proofErr w:type="spellEnd"/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69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proofErr w:type="spellStart"/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  <w:proofErr w:type="spellEnd"/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  <w:proofErr w:type="spellEnd"/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proofErr w:type="spellStart"/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:rsidTr="00585833">
        <w:tc>
          <w:tcPr>
            <w:tcW w:w="4672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  <w:proofErr w:type="spellEnd"/>
          </w:p>
        </w:tc>
        <w:tc>
          <w:tcPr>
            <w:tcW w:w="4673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  <w:proofErr w:type="spellEnd"/>
          </w:p>
        </w:tc>
      </w:tr>
      <w:tr w:rsidR="00585833" w:rsidTr="00585833">
        <w:tc>
          <w:tcPr>
            <w:tcW w:w="4672" w:type="dxa"/>
          </w:tcPr>
          <w:p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Tr="00585833">
        <w:tc>
          <w:tcPr>
            <w:tcW w:w="4672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85833" w:rsidRP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sectPr w:rsidR="00585833" w:rsidRPr="005858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4A2F33"/>
    <w:multiLevelType w:val="hybridMultilevel"/>
    <w:tmpl w:val="F00A3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ED2"/>
    <w:rsid w:val="00004C73"/>
    <w:rsid w:val="001F7ED2"/>
    <w:rsid w:val="0048430B"/>
    <w:rsid w:val="0049378B"/>
    <w:rsid w:val="00512B82"/>
    <w:rsid w:val="00585833"/>
    <w:rsid w:val="005B3284"/>
    <w:rsid w:val="00680CD5"/>
    <w:rsid w:val="006B03D4"/>
    <w:rsid w:val="00756FF7"/>
    <w:rsid w:val="0090124D"/>
    <w:rsid w:val="00983C30"/>
    <w:rsid w:val="00A71555"/>
    <w:rsid w:val="00AD5FAF"/>
    <w:rsid w:val="00B1133B"/>
    <w:rsid w:val="00B70F51"/>
    <w:rsid w:val="00C72DBB"/>
    <w:rsid w:val="00C92ABB"/>
    <w:rsid w:val="00EC107A"/>
    <w:rsid w:val="00F01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2E1D6B5"/>
  <w15:chartTrackingRefBased/>
  <w15:docId w15:val="{B7B9631C-4DD2-4AB1-A4B8-2B833C5E3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03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3D4"/>
    <w:pPr>
      <w:ind w:left="720"/>
      <w:contextualSpacing/>
    </w:pPr>
  </w:style>
  <w:style w:type="table" w:styleId="a4">
    <w:name w:val="Table Grid"/>
    <w:basedOn w:val="a1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12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6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72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551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8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57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466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1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7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7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3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5</Pages>
  <Words>580</Words>
  <Characters>331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ин Илья Дмитриевич</dc:creator>
  <cp:keywords/>
  <dc:description/>
  <cp:lastModifiedBy>Мустафин Илья Дмитриевич</cp:lastModifiedBy>
  <cp:revision>15</cp:revision>
  <dcterms:created xsi:type="dcterms:W3CDTF">2022-04-29T09:19:00Z</dcterms:created>
  <dcterms:modified xsi:type="dcterms:W3CDTF">2022-04-29T10:19:00Z</dcterms:modified>
</cp:coreProperties>
</file>